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6593" w:rsidRPr="007D3F0E" w:rsidRDefault="00D04BD4" w:rsidP="007D3F0E">
      <w:pPr>
        <w:spacing w:after="0" w:line="240" w:lineRule="auto"/>
        <w:jc w:val="center"/>
        <w:rPr>
          <w:b/>
          <w:sz w:val="28"/>
        </w:rPr>
      </w:pPr>
      <w:r w:rsidRPr="007D3F0E">
        <w:rPr>
          <w:b/>
          <w:sz w:val="28"/>
        </w:rPr>
        <w:t>Warehouse Manage Software Proposal</w:t>
      </w:r>
    </w:p>
    <w:p w:rsidR="00D04BD4" w:rsidRPr="001A07C4" w:rsidRDefault="00387DB7" w:rsidP="00387DB7">
      <w:pPr>
        <w:pStyle w:val="ListParagraph"/>
        <w:numPr>
          <w:ilvl w:val="0"/>
          <w:numId w:val="1"/>
        </w:numPr>
        <w:spacing w:after="0" w:line="240" w:lineRule="auto"/>
        <w:rPr>
          <w:b/>
        </w:rPr>
      </w:pPr>
      <w:r w:rsidRPr="001A07C4">
        <w:rPr>
          <w:b/>
        </w:rPr>
        <w:t xml:space="preserve">Purpose </w:t>
      </w:r>
    </w:p>
    <w:p w:rsidR="00733887" w:rsidRDefault="00733887" w:rsidP="0028409C">
      <w:pPr>
        <w:spacing w:after="0" w:line="240" w:lineRule="auto"/>
        <w:ind w:firstLine="360"/>
      </w:pPr>
      <w:r>
        <w:t>Target is “Manage material in warehouse”</w:t>
      </w:r>
      <w:r w:rsidR="00912056">
        <w:t>:</w:t>
      </w:r>
    </w:p>
    <w:p w:rsidR="00912056" w:rsidRDefault="00912056" w:rsidP="00912056">
      <w:pPr>
        <w:pStyle w:val="ListParagraph"/>
        <w:numPr>
          <w:ilvl w:val="0"/>
          <w:numId w:val="3"/>
        </w:numPr>
        <w:spacing w:after="0" w:line="240" w:lineRule="auto"/>
      </w:pPr>
      <w:r>
        <w:t>Allow user tracking for import and export transaction.</w:t>
      </w:r>
    </w:p>
    <w:p w:rsidR="00733887" w:rsidRDefault="00733887" w:rsidP="00912056">
      <w:pPr>
        <w:pStyle w:val="ListParagraph"/>
        <w:numPr>
          <w:ilvl w:val="0"/>
          <w:numId w:val="3"/>
        </w:numPr>
        <w:spacing w:after="0" w:line="240" w:lineRule="auto"/>
      </w:pPr>
      <w:r>
        <w:t>Allow user manage group warehouse</w:t>
      </w:r>
      <w:r w:rsidR="007035E2">
        <w:t xml:space="preserve">, sub warehous: This mean application should support for manage 1 or many sub warehouse insize an others warehouse. User can </w:t>
      </w:r>
      <w:r w:rsidR="00412802">
        <w:t xml:space="preserve">view, process, </w:t>
      </w:r>
      <w:r w:rsidR="007035E2">
        <w:t>manage stock of mother warehouse or single sub warehouse</w:t>
      </w:r>
    </w:p>
    <w:p w:rsidR="00912056" w:rsidRDefault="00912056" w:rsidP="00912056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Allow user </w:t>
      </w:r>
      <w:proofErr w:type="gramStart"/>
      <w:r>
        <w:t>compare,</w:t>
      </w:r>
      <w:proofErr w:type="gramEnd"/>
      <w:r>
        <w:t xml:space="preserve"> recognize difference quantity stock between ECUS and SAP.</w:t>
      </w:r>
    </w:p>
    <w:p w:rsidR="00F851EA" w:rsidRDefault="00F851EA" w:rsidP="00912056">
      <w:pPr>
        <w:pStyle w:val="ListParagraph"/>
        <w:numPr>
          <w:ilvl w:val="0"/>
          <w:numId w:val="3"/>
        </w:numPr>
        <w:spacing w:after="0" w:line="240" w:lineRule="auto"/>
      </w:pPr>
      <w:r>
        <w:t>Need support current process</w:t>
      </w:r>
      <w:r w:rsidR="00D7402D">
        <w:t xml:space="preserve">: </w:t>
      </w:r>
    </w:p>
    <w:p w:rsidR="00F851EA" w:rsidRDefault="00F851EA" w:rsidP="00F851EA">
      <w:pPr>
        <w:spacing w:after="0" w:line="240" w:lineRule="auto"/>
      </w:pPr>
      <w:r>
        <w:object w:dxaOrig="15897" w:dyaOrig="17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502.75pt" o:ole="">
            <v:imagedata r:id="rId6" o:title=""/>
          </v:shape>
          <o:OLEObject Type="Embed" ProgID="Visio.Drawing.11" ShapeID="_x0000_i1025" DrawAspect="Content" ObjectID="_1464878884" r:id="rId7"/>
        </w:object>
      </w:r>
    </w:p>
    <w:p w:rsidR="00F851EA" w:rsidRDefault="00F851EA" w:rsidP="00F851EA">
      <w:pPr>
        <w:pStyle w:val="ListParagraph"/>
        <w:spacing w:after="0" w:line="240" w:lineRule="auto"/>
      </w:pPr>
    </w:p>
    <w:p w:rsidR="0028409C" w:rsidRDefault="0028409C" w:rsidP="0028409C">
      <w:pPr>
        <w:pStyle w:val="ListParagraph"/>
        <w:numPr>
          <w:ilvl w:val="0"/>
          <w:numId w:val="1"/>
        </w:numPr>
        <w:spacing w:after="0" w:line="240" w:lineRule="auto"/>
      </w:pPr>
      <w:r>
        <w:lastRenderedPageBreak/>
        <w:t xml:space="preserve">Design </w:t>
      </w:r>
    </w:p>
    <w:p w:rsidR="001A07C4" w:rsidRDefault="0028409C" w:rsidP="001A07C4">
      <w:pPr>
        <w:spacing w:after="0" w:line="240" w:lineRule="auto"/>
        <w:ind w:firstLine="360"/>
      </w:pPr>
      <w:r>
        <w:t>This software will have 3 main module</w:t>
      </w:r>
      <w:r w:rsidR="001A07C4">
        <w:t>s:</w:t>
      </w:r>
    </w:p>
    <w:p w:rsidR="001A07C4" w:rsidRDefault="001A07C4" w:rsidP="0028409C">
      <w:pPr>
        <w:pStyle w:val="ListParagraph"/>
        <w:numPr>
          <w:ilvl w:val="0"/>
          <w:numId w:val="3"/>
        </w:numPr>
        <w:spacing w:after="0" w:line="240" w:lineRule="auto"/>
      </w:pPr>
      <w:r>
        <w:t>Import</w:t>
      </w:r>
    </w:p>
    <w:p w:rsidR="001A07C4" w:rsidRDefault="001A07C4" w:rsidP="0028409C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Export </w:t>
      </w:r>
    </w:p>
    <w:p w:rsidR="001A07C4" w:rsidRDefault="00192C3C" w:rsidP="0028409C">
      <w:pPr>
        <w:pStyle w:val="ListParagraph"/>
        <w:numPr>
          <w:ilvl w:val="0"/>
          <w:numId w:val="3"/>
        </w:numPr>
        <w:spacing w:after="0" w:line="240" w:lineRule="auto"/>
      </w:pPr>
      <w:r>
        <w:t>Stock Manage</w:t>
      </w:r>
    </w:p>
    <w:p w:rsidR="00192C3C" w:rsidRDefault="00192C3C" w:rsidP="00192C3C">
      <w:pPr>
        <w:spacing w:after="0" w:line="240" w:lineRule="auto"/>
      </w:pPr>
      <w:r>
        <w:object w:dxaOrig="25354" w:dyaOrig="16075">
          <v:shape id="_x0000_i1026" type="#_x0000_t75" style="width:467.7pt;height:296.75pt" o:ole="">
            <v:imagedata r:id="rId8" o:title=""/>
          </v:shape>
          <o:OLEObject Type="Embed" ProgID="Visio.Drawing.11" ShapeID="_x0000_i1026" DrawAspect="Content" ObjectID="_1464878885" r:id="rId9"/>
        </w:object>
      </w:r>
    </w:p>
    <w:p w:rsidR="00192C3C" w:rsidRDefault="00192C3C" w:rsidP="00192C3C">
      <w:pPr>
        <w:pStyle w:val="ListParagraph"/>
        <w:numPr>
          <w:ilvl w:val="1"/>
          <w:numId w:val="5"/>
        </w:numPr>
        <w:spacing w:after="0" w:line="240" w:lineRule="auto"/>
      </w:pPr>
      <w:r>
        <w:t xml:space="preserve">Import </w:t>
      </w:r>
    </w:p>
    <w:p w:rsidR="00192C3C" w:rsidRDefault="00192C3C" w:rsidP="00192C3C">
      <w:pPr>
        <w:pStyle w:val="ListParagraph"/>
        <w:numPr>
          <w:ilvl w:val="1"/>
          <w:numId w:val="5"/>
        </w:numPr>
        <w:spacing w:after="0" w:line="240" w:lineRule="auto"/>
      </w:pPr>
      <w:r>
        <w:t>Export</w:t>
      </w:r>
    </w:p>
    <w:p w:rsidR="00192C3C" w:rsidRDefault="00192C3C" w:rsidP="00192C3C">
      <w:pPr>
        <w:pStyle w:val="ListParagraph"/>
        <w:numPr>
          <w:ilvl w:val="1"/>
          <w:numId w:val="5"/>
        </w:numPr>
        <w:spacing w:after="0" w:line="240" w:lineRule="auto"/>
      </w:pPr>
      <w:r>
        <w:t>Warehouse &amp; Stock Manage</w:t>
      </w:r>
    </w:p>
    <w:p w:rsidR="00192C3C" w:rsidRDefault="00192C3C">
      <w:r>
        <w:br w:type="page"/>
      </w:r>
    </w:p>
    <w:p w:rsidR="00192C3C" w:rsidRDefault="00192C3C" w:rsidP="00192C3C">
      <w:pPr>
        <w:pStyle w:val="ListParagraph"/>
        <w:numPr>
          <w:ilvl w:val="0"/>
          <w:numId w:val="5"/>
        </w:numPr>
        <w:spacing w:after="0" w:line="240" w:lineRule="auto"/>
      </w:pPr>
      <w:r>
        <w:lastRenderedPageBreak/>
        <w:t>Schedule</w:t>
      </w:r>
      <w:bookmarkStart w:id="0" w:name="_GoBack"/>
      <w:bookmarkEnd w:id="0"/>
    </w:p>
    <w:p w:rsidR="00192C3C" w:rsidRDefault="00192C3C" w:rsidP="00192C3C">
      <w:pPr>
        <w:spacing w:after="0" w:line="240" w:lineRule="auto"/>
      </w:pPr>
      <w:r>
        <w:rPr>
          <w:noProof/>
        </w:rPr>
        <w:drawing>
          <wp:inline distT="0" distB="0" distL="0" distR="0" wp14:anchorId="560A2072" wp14:editId="51F754C3">
            <wp:extent cx="5943600" cy="318643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452" w:rsidRDefault="00A14452" w:rsidP="00A14452">
      <w:pPr>
        <w:spacing w:after="0" w:line="240" w:lineRule="auto"/>
      </w:pPr>
      <w:r>
        <w:t xml:space="preserve"> </w:t>
      </w:r>
    </w:p>
    <w:sectPr w:rsidR="00A1445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364F2"/>
    <w:multiLevelType w:val="hybridMultilevel"/>
    <w:tmpl w:val="D4FEA0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F551051"/>
    <w:multiLevelType w:val="multilevel"/>
    <w:tmpl w:val="4CF4ABC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">
    <w:nsid w:val="65ED7714"/>
    <w:multiLevelType w:val="hybridMultilevel"/>
    <w:tmpl w:val="3C86681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E4D3CE6"/>
    <w:multiLevelType w:val="hybridMultilevel"/>
    <w:tmpl w:val="4FBEC4A0"/>
    <w:lvl w:ilvl="0" w:tplc="E48682DA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A63769F"/>
    <w:multiLevelType w:val="hybridMultilevel"/>
    <w:tmpl w:val="4BE612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4BD4"/>
    <w:rsid w:val="00192C3C"/>
    <w:rsid w:val="001A07C4"/>
    <w:rsid w:val="0028409C"/>
    <w:rsid w:val="00387DB7"/>
    <w:rsid w:val="00412802"/>
    <w:rsid w:val="006D6593"/>
    <w:rsid w:val="007035E2"/>
    <w:rsid w:val="00733887"/>
    <w:rsid w:val="007B5952"/>
    <w:rsid w:val="007D3F0E"/>
    <w:rsid w:val="00912056"/>
    <w:rsid w:val="00A14452"/>
    <w:rsid w:val="00D04BD4"/>
    <w:rsid w:val="00D62F43"/>
    <w:rsid w:val="00D7402D"/>
    <w:rsid w:val="00F851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87DB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92C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2C3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87DB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92C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2C3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8</TotalTime>
  <Pages>1</Pages>
  <Words>100</Words>
  <Characters>572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enNguyen</dc:creator>
  <cp:lastModifiedBy>KienNguyen</cp:lastModifiedBy>
  <cp:revision>12</cp:revision>
  <dcterms:created xsi:type="dcterms:W3CDTF">2014-06-21T05:01:00Z</dcterms:created>
  <dcterms:modified xsi:type="dcterms:W3CDTF">2014-06-21T11:01:00Z</dcterms:modified>
</cp:coreProperties>
</file>